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4445"/>
        <w:gridCol w:w="355"/>
        <w:gridCol w:w="4447"/>
      </w:tblGrid>
      <w:tr w:rsidR="004D51AC" w:rsidRPr="004D51AC" w:rsidTr="004D51AC">
        <w:trPr>
          <w:trHeight w:val="1260"/>
        </w:trPr>
        <w:tc>
          <w:tcPr>
            <w:tcW w:w="9247" w:type="dxa"/>
            <w:gridSpan w:val="3"/>
          </w:tcPr>
          <w:p w:rsidR="004D51AC" w:rsidRPr="004D51AC" w:rsidRDefault="004D51AC" w:rsidP="004D51AC">
            <w:pPr>
              <w:tabs>
                <w:tab w:val="left" w:pos="5727"/>
              </w:tabs>
              <w:spacing w:after="240" w:line="264" w:lineRule="auto"/>
              <w:jc w:val="center"/>
              <w:rPr>
                <w:rFonts w:ascii="Times New Roman" w:hAnsi="Times New Roman" w:cs="Times New Roman"/>
                <w:szCs w:val="26"/>
              </w:rPr>
            </w:pPr>
            <w:r w:rsidRPr="004D51AC">
              <w:rPr>
                <w:rFonts w:ascii="Times New Roman" w:hAnsi="Times New Roman" w:cs="Times New Roman"/>
                <w:szCs w:val="26"/>
              </w:rPr>
              <w:t xml:space="preserve">Федеральное государственное автономное образовательное учреждение 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 xml:space="preserve">высшего образования «Национальный исследовательский 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 xml:space="preserve">Нижегородский государственный университет им. Н.И. </w:t>
            </w:r>
            <w:proofErr w:type="gramStart"/>
            <w:r w:rsidRPr="004D51AC">
              <w:rPr>
                <w:rFonts w:ascii="Times New Roman" w:hAnsi="Times New Roman" w:cs="Times New Roman"/>
                <w:szCs w:val="26"/>
              </w:rPr>
              <w:t>Лобачевского»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>НИИМ</w:t>
            </w:r>
            <w:proofErr w:type="gramEnd"/>
            <w:r w:rsidRPr="004D51AC">
              <w:rPr>
                <w:rFonts w:ascii="Times New Roman" w:hAnsi="Times New Roman" w:cs="Times New Roman"/>
                <w:szCs w:val="26"/>
              </w:rPr>
              <w:t xml:space="preserve"> Нижегородского университета</w:t>
            </w:r>
          </w:p>
          <w:p w:rsidR="004D51AC" w:rsidRPr="004D51AC" w:rsidRDefault="004D51AC" w:rsidP="004D51AC">
            <w:pPr>
              <w:pStyle w:val="a9"/>
              <w:spacing w:line="240" w:lineRule="auto"/>
              <w:jc w:val="center"/>
              <w:rPr>
                <w:sz w:val="28"/>
              </w:rPr>
            </w:pPr>
          </w:p>
        </w:tc>
      </w:tr>
      <w:tr w:rsidR="004D51AC" w:rsidRPr="004D51AC" w:rsidTr="004D51AC">
        <w:trPr>
          <w:trHeight w:val="2883"/>
        </w:trPr>
        <w:tc>
          <w:tcPr>
            <w:tcW w:w="4800" w:type="dxa"/>
            <w:gridSpan w:val="2"/>
          </w:tcPr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УДК 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№ </w:t>
            </w:r>
            <w:proofErr w:type="spellStart"/>
            <w:r w:rsidRPr="004D51AC">
              <w:rPr>
                <w:rFonts w:ascii="Times New Roman" w:hAnsi="Times New Roman" w:cs="Times New Roman"/>
              </w:rPr>
              <w:t>госрегистрации</w:t>
            </w:r>
            <w:proofErr w:type="spellEnd"/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Инв. № 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447" w:type="dxa"/>
          </w:tcPr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УТВЕРЖДАЮ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 xml:space="preserve">Профессор кафедры </w:t>
            </w: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br/>
              <w:t>ИАНИ ННГУ, д.т.н.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____________</w:t>
            </w:r>
            <w:proofErr w:type="gramStart"/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_  Н.В.</w:t>
            </w:r>
            <w:proofErr w:type="gramEnd"/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 xml:space="preserve"> Старостин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«____»______________2019 г.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4D51AC" w:rsidRPr="004D51AC" w:rsidTr="004D51AC">
        <w:trPr>
          <w:trHeight w:val="580"/>
        </w:trPr>
        <w:tc>
          <w:tcPr>
            <w:tcW w:w="9247" w:type="dxa"/>
            <w:gridSpan w:val="3"/>
          </w:tcPr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D51AC">
              <w:rPr>
                <w:rFonts w:ascii="Times New Roman" w:hAnsi="Times New Roman" w:cs="Times New Roman"/>
                <w:sz w:val="28"/>
                <w:szCs w:val="28"/>
              </w:rPr>
              <w:t>Научно-технический отчет</w:t>
            </w:r>
          </w:p>
          <w:p w:rsidR="004D51AC" w:rsidRPr="004D51AC" w:rsidRDefault="004D51AC" w:rsidP="004D51A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aps/>
                <w:szCs w:val="28"/>
              </w:rPr>
            </w:pPr>
            <w:r w:rsidRPr="004D51AC">
              <w:rPr>
                <w:rFonts w:ascii="Times New Roman" w:hAnsi="Times New Roman" w:cs="Times New Roman"/>
                <w:b/>
                <w:caps/>
                <w:szCs w:val="28"/>
              </w:rPr>
              <w:t xml:space="preserve">разработка программного средства </w:t>
            </w:r>
          </w:p>
          <w:p w:rsidR="004D51AC" w:rsidRPr="00623193" w:rsidRDefault="00623193" w:rsidP="004D51A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«</w:t>
            </w:r>
            <w:r w:rsidRPr="00623193">
              <w:rPr>
                <w:rFonts w:ascii="Times New Roman" w:hAnsi="Times New Roman" w:cs="Times New Roman"/>
                <w:b/>
                <w:sz w:val="24"/>
                <w:szCs w:val="24"/>
              </w:rPr>
              <w:t>Разработка и реализация программного обеспечения планирования графика спортивных мероприятий» (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 «График»)»</w:t>
            </w:r>
          </w:p>
        </w:tc>
      </w:tr>
      <w:tr w:rsidR="004D51AC" w:rsidRPr="004D51AC" w:rsidTr="004D51AC">
        <w:trPr>
          <w:trHeight w:val="1400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highlight w:val="yellow"/>
              </w:rPr>
            </w:pPr>
          </w:p>
        </w:tc>
        <w:tc>
          <w:tcPr>
            <w:tcW w:w="4802" w:type="dxa"/>
            <w:gridSpan w:val="2"/>
            <w:shd w:val="clear" w:color="auto" w:fill="auto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  <w:jc w:val="left"/>
            </w:pPr>
          </w:p>
        </w:tc>
      </w:tr>
      <w:tr w:rsidR="004D51AC" w:rsidRPr="004D51AC" w:rsidTr="004D51AC">
        <w:trPr>
          <w:trHeight w:val="1078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b/>
                <w:bCs/>
                <w:highlight w:val="yellow"/>
              </w:rPr>
            </w:pPr>
          </w:p>
        </w:tc>
        <w:tc>
          <w:tcPr>
            <w:tcW w:w="4802" w:type="dxa"/>
            <w:gridSpan w:val="2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</w:pPr>
          </w:p>
        </w:tc>
      </w:tr>
      <w:tr w:rsidR="004D51AC" w:rsidRPr="004D51AC" w:rsidTr="004D51AC">
        <w:trPr>
          <w:trHeight w:val="1078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b/>
                <w:bCs/>
              </w:rPr>
            </w:pPr>
          </w:p>
        </w:tc>
        <w:tc>
          <w:tcPr>
            <w:tcW w:w="4802" w:type="dxa"/>
            <w:gridSpan w:val="2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</w:pPr>
          </w:p>
        </w:tc>
      </w:tr>
    </w:tbl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623193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  <w:r w:rsidRPr="004D51AC">
        <w:rPr>
          <w:rFonts w:ascii="Times New Roman" w:hAnsi="Times New Roman" w:cs="Times New Roman"/>
        </w:rPr>
        <w:t>2019</w:t>
      </w:r>
    </w:p>
    <w:p w:rsidR="00623193" w:rsidRDefault="00623193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57631623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774B5" w:rsidRDefault="002774B5" w:rsidP="002774B5">
          <w:pPr>
            <w:pStyle w:val="aa"/>
            <w:jc w:val="center"/>
          </w:pPr>
          <w:r>
            <w:t>Оглавление</w:t>
          </w:r>
        </w:p>
        <w:p w:rsidR="00110C78" w:rsidRDefault="002774B5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313201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ВВЕДЕНИЕ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1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3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2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Разработка алгоритма автоматизации задачи составления графика спортивных мероприятий.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2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4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3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1 Входные данные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3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4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4" w:history="1">
            <w:r w:rsidR="00110C78" w:rsidRPr="005C5892">
              <w:rPr>
                <w:rStyle w:val="ab"/>
                <w:noProof/>
              </w:rPr>
              <w:t>1.1 Файл исходных данных задачи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4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4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5" w:history="1">
            <w:r w:rsidR="00110C78" w:rsidRPr="005C5892">
              <w:rPr>
                <w:rStyle w:val="ab"/>
                <w:noProof/>
              </w:rPr>
              <w:t>1.2 Файл конфигурации системы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5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6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6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2 Выходные данные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6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7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7" w:history="1">
            <w:r w:rsidR="00110C78" w:rsidRPr="005C5892">
              <w:rPr>
                <w:rStyle w:val="ab"/>
                <w:noProof/>
              </w:rPr>
              <w:t>2.1 Решение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7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7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8" w:history="1">
            <w:r w:rsidR="00110C78" w:rsidRPr="005C5892">
              <w:rPr>
                <w:rStyle w:val="ab"/>
                <w:noProof/>
              </w:rPr>
              <w:t>2.2 Лог-файл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8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8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9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1 Содержательная постановка задачи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9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9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0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2 Математическая постановка задачи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0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9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1" w:history="1">
            <w:r w:rsidR="00110C78" w:rsidRPr="005C5892">
              <w:rPr>
                <w:rStyle w:val="ab"/>
                <w:noProof/>
              </w:rPr>
              <w:t>2.1 Исходные параметры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1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9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2" w:history="1">
            <w:r w:rsidR="00110C78" w:rsidRPr="005C5892">
              <w:rPr>
                <w:rStyle w:val="ab"/>
                <w:noProof/>
              </w:rPr>
              <w:t>2.2 Варьируемые параметры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2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10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3" w:history="1">
            <w:r w:rsidR="00110C78" w:rsidRPr="005C5892">
              <w:rPr>
                <w:rStyle w:val="ab"/>
                <w:noProof/>
              </w:rPr>
              <w:t>2.3 Ограничения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3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10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4" w:history="1">
            <w:r w:rsidR="00110C78" w:rsidRPr="005C5892">
              <w:rPr>
                <w:rStyle w:val="ab"/>
                <w:noProof/>
              </w:rPr>
              <w:t>2.4 Критерии оптимальности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4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10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E34C9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5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Разработка основных алгоритмов решения задачи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5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12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2774B5" w:rsidRDefault="002774B5" w:rsidP="002774B5">
          <w:pPr>
            <w:jc w:val="center"/>
          </w:pPr>
          <w:r>
            <w:rPr>
              <w:b/>
              <w:bCs/>
            </w:rPr>
            <w:fldChar w:fldCharType="end"/>
          </w:r>
        </w:p>
      </w:sdtContent>
    </w:sdt>
    <w:p w:rsidR="002774B5" w:rsidRDefault="002774B5"/>
    <w:p w:rsidR="002774B5" w:rsidRDefault="002774B5" w:rsidP="000A3E30">
      <w:pPr>
        <w:ind w:left="426"/>
      </w:pPr>
      <w:r>
        <w:br w:type="page"/>
      </w:r>
    </w:p>
    <w:p w:rsidR="002774B5" w:rsidRPr="002774B5" w:rsidRDefault="002774B5" w:rsidP="000A3E30">
      <w:pPr>
        <w:pStyle w:val="1"/>
        <w:spacing w:line="360" w:lineRule="auto"/>
        <w:ind w:left="851" w:firstLine="0"/>
        <w:jc w:val="both"/>
        <w:rPr>
          <w:rFonts w:ascii="Times New Roman" w:hAnsi="Times New Roman" w:cs="Times New Roman"/>
        </w:rPr>
      </w:pPr>
      <w:bookmarkStart w:id="0" w:name="_Toc523170151"/>
      <w:bookmarkStart w:id="1" w:name="_Toc8313201"/>
      <w:r w:rsidRPr="002774B5">
        <w:rPr>
          <w:rFonts w:ascii="Times New Roman" w:hAnsi="Times New Roman" w:cs="Times New Roman"/>
        </w:rPr>
        <w:lastRenderedPageBreak/>
        <w:t>ВВЕДЕНИЕ</w:t>
      </w:r>
      <w:bookmarkEnd w:id="0"/>
      <w:bookmarkEnd w:id="1"/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 xml:space="preserve">Рассматривается проблема разработки программного средства </w:t>
      </w:r>
      <w:r>
        <w:rPr>
          <w:rFonts w:ascii="Times New Roman" w:hAnsi="Times New Roman" w:cs="Times New Roman"/>
          <w:sz w:val="24"/>
          <w:szCs w:val="24"/>
        </w:rPr>
        <w:t>составления</w:t>
      </w:r>
      <w:r w:rsidRPr="002774B5">
        <w:rPr>
          <w:rFonts w:ascii="Times New Roman" w:hAnsi="Times New Roman" w:cs="Times New Roman"/>
          <w:sz w:val="24"/>
          <w:szCs w:val="24"/>
        </w:rPr>
        <w:t xml:space="preserve"> расписаний.</w:t>
      </w:r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>В рамках данного проекта предполагались следующие работы:</w:t>
      </w:r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>Разработка алгоритма автоматизации процесса составления графика спортивных мероприятий обеспечивающего решение задач составления расписания, с учётом требований команд логистики, мест проведения спортивных мероприятий, составляющего расписание в автоматическом режиме.</w:t>
      </w:r>
    </w:p>
    <w:p w:rsidR="00FD1941" w:rsidRPr="004D51AC" w:rsidRDefault="00FD1941" w:rsidP="004D51AC">
      <w:pPr>
        <w:ind w:left="-142"/>
        <w:rPr>
          <w:sz w:val="20"/>
          <w:szCs w:val="20"/>
        </w:rPr>
      </w:pPr>
      <w:r>
        <w:br w:type="page"/>
      </w:r>
    </w:p>
    <w:p w:rsidR="002774B5" w:rsidRPr="000A3E30" w:rsidRDefault="002774B5" w:rsidP="000A3E30">
      <w:pPr>
        <w:pStyle w:val="2"/>
        <w:jc w:val="center"/>
        <w:rPr>
          <w:sz w:val="28"/>
          <w:szCs w:val="28"/>
        </w:rPr>
      </w:pPr>
      <w:bookmarkStart w:id="2" w:name="_Toc8313202"/>
      <w:bookmarkStart w:id="3" w:name="_Toc4405517"/>
      <w:r w:rsidRPr="000A3E30">
        <w:rPr>
          <w:sz w:val="28"/>
          <w:szCs w:val="28"/>
        </w:rPr>
        <w:lastRenderedPageBreak/>
        <w:t>Разработка алгоритма автоматизации задачи составления графика спортивных мероприятий.</w:t>
      </w:r>
      <w:bookmarkEnd w:id="2"/>
    </w:p>
    <w:p w:rsidR="00FD1941" w:rsidRPr="000A3E30" w:rsidRDefault="00FD1941" w:rsidP="00FD1941">
      <w:pPr>
        <w:pStyle w:val="1"/>
        <w:rPr>
          <w:rStyle w:val="af0"/>
          <w:rFonts w:ascii="Times New Roman" w:hAnsi="Times New Roman" w:cs="Times New Roman"/>
          <w:color w:val="auto"/>
        </w:rPr>
      </w:pPr>
      <w:bookmarkStart w:id="4" w:name="_Toc8313203"/>
      <w:r w:rsidRPr="00110C78">
        <w:rPr>
          <w:rFonts w:ascii="Times New Roman" w:hAnsi="Times New Roman" w:cs="Times New Roman"/>
          <w:sz w:val="26"/>
          <w:szCs w:val="26"/>
        </w:rPr>
        <w:t xml:space="preserve">1 </w:t>
      </w:r>
      <w:r w:rsidRPr="000A3E30">
        <w:rPr>
          <w:rStyle w:val="af0"/>
          <w:rFonts w:ascii="Times New Roman" w:hAnsi="Times New Roman" w:cs="Times New Roman"/>
          <w:color w:val="auto"/>
        </w:rPr>
        <w:t>Входные данные</w:t>
      </w:r>
      <w:bookmarkEnd w:id="3"/>
      <w:bookmarkEnd w:id="4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Исходные данные поступают в систему в формате .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 xml:space="preserve"> и представляют собой файл исходных данных задачи и файл конфигурации.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5" w:name="_Toc4405518"/>
      <w:bookmarkStart w:id="6" w:name="_Toc8313204"/>
      <w:r w:rsidRPr="00110C78">
        <w:rPr>
          <w:sz w:val="26"/>
          <w:szCs w:val="26"/>
        </w:rPr>
        <w:t>1.1 Файл исходных данных задачи</w:t>
      </w:r>
      <w:bookmarkEnd w:id="5"/>
      <w:bookmarkEnd w:id="6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Файл исходных данных задачи должен содержать следующую информацию:</w:t>
      </w:r>
    </w:p>
    <w:p w:rsidR="00FD1941" w:rsidRPr="00DA1785" w:rsidRDefault="00FD1941" w:rsidP="00FD1941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информация о чемпионате: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та начала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та окончания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игровых дней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нежелательных дней для игр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количество игр между парой команд;</w:t>
      </w:r>
    </w:p>
    <w:p w:rsidR="00FD1941" w:rsidRPr="00DA1785" w:rsidRDefault="00FD1941" w:rsidP="00FD1941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команд. Для каждой команды должны быть указаны: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название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бинарный признак лидирующей команды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нежелательных дней для игр;</w:t>
      </w:r>
    </w:p>
    <w:p w:rsidR="00FD1941" w:rsidRPr="00DA1785" w:rsidRDefault="00FD1941" w:rsidP="00FD1941">
      <w:pPr>
        <w:numPr>
          <w:ilvl w:val="0"/>
          <w:numId w:val="2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информация о месте проведения чемпионата: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название;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минимальное возможное число игр в день;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максимальное возможное число игр в день;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множество временных слотов возможного проведения игр. Под временным слотом понимается число от 0 до 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val="en-US" w:eastAsia="ru-RU"/>
        </w:rPr>
        <w:t>n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. Каждое число соответствует фиксированному суточному интервалу. Число 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val="en-US" w:eastAsia="ru-RU"/>
        </w:rPr>
        <w:t>n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определяется максимальным возможным числом игр в день.</w:t>
      </w:r>
    </w:p>
    <w:p w:rsidR="00FD1941" w:rsidRPr="00DA1785" w:rsidRDefault="00FD1941" w:rsidP="00FD1941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Структура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>-документа исходных данных задачи представлена на Рисунке 1. Пример исходных данных приведён на Рисунке 2.</w:t>
      </w:r>
    </w:p>
    <w:p w:rsidR="00FD1941" w:rsidRPr="00DA1785" w:rsidRDefault="00FD1941" w:rsidP="00FD1941">
      <w:pPr>
        <w:spacing w:after="0" w:line="360" w:lineRule="auto"/>
        <w:ind w:left="-567"/>
        <w:jc w:val="center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object w:dxaOrig="12471" w:dyaOrig="8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pt;height:364.5pt" o:ole="">
            <v:imagedata r:id="rId6" o:title=""/>
          </v:shape>
          <o:OLEObject Type="Embed" ProgID="Visio.Drawing.11" ShapeID="_x0000_i1025" DrawAspect="Content" ObjectID="_1619199629" r:id="rId7"/>
        </w:object>
      </w:r>
      <w:bookmarkStart w:id="7" w:name="_Ref2800664"/>
    </w:p>
    <w:p w:rsidR="00FD1941" w:rsidRPr="00DA1785" w:rsidRDefault="00FD1941" w:rsidP="00FD194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DA1785">
        <w:rPr>
          <w:rFonts w:ascii="Times New Roman" w:hAnsi="Times New Roman" w:cs="Times New Roman"/>
          <w:sz w:val="24"/>
          <w:szCs w:val="24"/>
        </w:rPr>
        <w:fldChar w:fldCharType="begin"/>
      </w:r>
      <w:r w:rsidRPr="00DA1785">
        <w:rPr>
          <w:rFonts w:ascii="Times New Roman" w:hAnsi="Times New Roman" w:cs="Times New Roman"/>
          <w:sz w:val="24"/>
          <w:szCs w:val="24"/>
        </w:rPr>
        <w:instrText xml:space="preserve"> SEQ Рисунок \* ARABIC </w:instrText>
      </w:r>
      <w:r w:rsidRPr="00DA1785">
        <w:rPr>
          <w:rFonts w:ascii="Times New Roman" w:hAnsi="Times New Roman" w:cs="Times New Roman"/>
          <w:sz w:val="24"/>
          <w:szCs w:val="24"/>
        </w:rPr>
        <w:fldChar w:fldCharType="separate"/>
      </w:r>
      <w:r w:rsidRPr="00DA1785">
        <w:rPr>
          <w:rFonts w:ascii="Times New Roman" w:hAnsi="Times New Roman" w:cs="Times New Roman"/>
          <w:noProof/>
          <w:sz w:val="24"/>
          <w:szCs w:val="24"/>
        </w:rPr>
        <w:t>1</w:t>
      </w:r>
      <w:r w:rsidRPr="00DA1785">
        <w:rPr>
          <w:rFonts w:ascii="Times New Roman" w:hAnsi="Times New Roman" w:cs="Times New Roman"/>
          <w:sz w:val="24"/>
          <w:szCs w:val="24"/>
        </w:rPr>
        <w:fldChar w:fldCharType="end"/>
      </w:r>
      <w:bookmarkEnd w:id="7"/>
      <w:r w:rsidRPr="00DA1785">
        <w:rPr>
          <w:rFonts w:ascii="Times New Roman" w:hAnsi="Times New Roman" w:cs="Times New Roman"/>
          <w:sz w:val="24"/>
          <w:szCs w:val="24"/>
        </w:rPr>
        <w:t xml:space="preserve">. Структура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>-документа с исходными данными задачи</w:t>
      </w:r>
    </w:p>
    <w:p w:rsidR="00FD1941" w:rsidRPr="00DA1785" w:rsidRDefault="00FD1941" w:rsidP="00FD194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F944094" wp14:editId="557E5C49">
            <wp:extent cx="6150634" cy="5311707"/>
            <wp:effectExtent l="0" t="0" r="254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 cstate="print"/>
                    <a:srcRect t="3601"/>
                    <a:stretch/>
                  </pic:blipFill>
                  <pic:spPr bwMode="auto">
                    <a:xfrm>
                      <a:off x="0" y="0"/>
                      <a:ext cx="6152515" cy="53133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1941" w:rsidRPr="00DA1785" w:rsidRDefault="00FD1941" w:rsidP="00FD1941">
      <w:pPr>
        <w:pStyle w:val="a3"/>
        <w:spacing w:line="360" w:lineRule="auto"/>
        <w:jc w:val="center"/>
        <w:rPr>
          <w:rFonts w:cs="Times New Roman"/>
          <w:b w:val="0"/>
          <w:color w:val="auto"/>
          <w:sz w:val="24"/>
          <w:szCs w:val="24"/>
        </w:rPr>
      </w:pPr>
      <w:bookmarkStart w:id="8" w:name="_Ref3984984"/>
      <w:r w:rsidRPr="00DA1785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DA1785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DA1785">
        <w:rPr>
          <w:rFonts w:cs="Times New Roman"/>
          <w:b w:val="0"/>
          <w:noProof/>
          <w:color w:val="auto"/>
          <w:sz w:val="24"/>
          <w:szCs w:val="24"/>
        </w:rPr>
        <w:t>2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8"/>
      <w:r w:rsidRPr="00DA1785">
        <w:rPr>
          <w:rFonts w:cs="Times New Roman"/>
          <w:b w:val="0"/>
          <w:color w:val="auto"/>
          <w:sz w:val="24"/>
          <w:szCs w:val="24"/>
        </w:rPr>
        <w:t>. Пример исходных данных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9" w:name="_Toc4405519"/>
      <w:bookmarkStart w:id="10" w:name="_Toc8313205"/>
      <w:r w:rsidRPr="00110C78">
        <w:rPr>
          <w:sz w:val="26"/>
          <w:szCs w:val="26"/>
        </w:rPr>
        <w:t>1.2 Файл конфигурации системы</w:t>
      </w:r>
      <w:bookmarkEnd w:id="9"/>
      <w:bookmarkEnd w:id="10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Конфигурационный файл должен содержать настройки преобразования исходных данных задачи в программную модель, настройки проверки программной модели, настройки блока выбора алгоритма решения текущей задачи, выбор метрики для расчета. Структура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>-документа файла конфигурации представлена на Рисунке 3.</w:t>
      </w:r>
    </w:p>
    <w:p w:rsidR="00FD1941" w:rsidRPr="00DA1785" w:rsidRDefault="00FD1941" w:rsidP="00FD1941">
      <w:pPr>
        <w:spacing w:line="360" w:lineRule="auto"/>
        <w:ind w:left="-567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DA1785">
        <w:rPr>
          <w:rFonts w:ascii="Times New Roman" w:hAnsi="Times New Roman" w:cs="Times New Roman"/>
          <w:sz w:val="24"/>
          <w:szCs w:val="24"/>
        </w:rPr>
        <w:object w:dxaOrig="7142" w:dyaOrig="4874">
          <v:shape id="_x0000_i1026" type="#_x0000_t75" style="width:358.5pt;height:243.5pt" o:ole="">
            <v:imagedata r:id="rId9" o:title=""/>
          </v:shape>
          <o:OLEObject Type="Embed" ProgID="Visio.Drawing.11" ShapeID="_x0000_i1026" DrawAspect="Content" ObjectID="_1619199630" r:id="rId10"/>
        </w:object>
      </w:r>
    </w:p>
    <w:p w:rsidR="00FD1941" w:rsidRPr="00DA1785" w:rsidRDefault="00FD1941" w:rsidP="00FD1941">
      <w:pPr>
        <w:pStyle w:val="a3"/>
        <w:spacing w:line="360" w:lineRule="auto"/>
        <w:ind w:left="-567"/>
        <w:jc w:val="center"/>
        <w:rPr>
          <w:rFonts w:cs="Times New Roman"/>
          <w:b w:val="0"/>
          <w:color w:val="auto"/>
          <w:sz w:val="24"/>
          <w:szCs w:val="24"/>
        </w:rPr>
      </w:pPr>
      <w:bookmarkStart w:id="11" w:name="_Ref2818670"/>
      <w:r w:rsidRPr="00DA1785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DA1785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DA1785">
        <w:rPr>
          <w:rFonts w:cs="Times New Roman"/>
          <w:b w:val="0"/>
          <w:noProof/>
          <w:color w:val="auto"/>
          <w:sz w:val="24"/>
          <w:szCs w:val="24"/>
        </w:rPr>
        <w:t>3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11"/>
      <w:r w:rsidRPr="00DA1785">
        <w:rPr>
          <w:rFonts w:cs="Times New Roman"/>
          <w:b w:val="0"/>
          <w:color w:val="auto"/>
          <w:sz w:val="24"/>
          <w:szCs w:val="24"/>
        </w:rPr>
        <w:t xml:space="preserve">. Структура </w:t>
      </w:r>
      <w:r w:rsidRPr="00DA1785">
        <w:rPr>
          <w:rFonts w:cs="Times New Roman"/>
          <w:b w:val="0"/>
          <w:color w:val="auto"/>
          <w:sz w:val="24"/>
          <w:szCs w:val="24"/>
          <w:lang w:val="en-US"/>
        </w:rPr>
        <w:t>XML</w:t>
      </w:r>
      <w:r w:rsidRPr="00DA1785">
        <w:rPr>
          <w:rFonts w:cs="Times New Roman"/>
          <w:b w:val="0"/>
          <w:color w:val="auto"/>
          <w:sz w:val="24"/>
          <w:szCs w:val="24"/>
        </w:rPr>
        <w:t>-документа конфигурационного файла</w:t>
      </w:r>
    </w:p>
    <w:p w:rsidR="00FD1941" w:rsidRPr="00DA1785" w:rsidRDefault="00FD1941" w:rsidP="00FD1941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12" w:name="_Toc4405520"/>
      <w:bookmarkStart w:id="13" w:name="_Toc8313206"/>
      <w:r w:rsidRPr="00DA1785">
        <w:rPr>
          <w:rFonts w:ascii="Times New Roman" w:hAnsi="Times New Roman" w:cs="Times New Roman"/>
          <w:sz w:val="24"/>
          <w:szCs w:val="24"/>
        </w:rPr>
        <w:t xml:space="preserve">2 </w:t>
      </w:r>
      <w:r w:rsidRPr="00110C78">
        <w:rPr>
          <w:rFonts w:ascii="Times New Roman" w:hAnsi="Times New Roman" w:cs="Times New Roman"/>
          <w:sz w:val="26"/>
          <w:szCs w:val="26"/>
        </w:rPr>
        <w:t>Выходные данные</w:t>
      </w:r>
      <w:bookmarkEnd w:id="12"/>
      <w:bookmarkEnd w:id="13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Выходными данными являются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DA1785">
        <w:rPr>
          <w:rFonts w:ascii="Times New Roman" w:hAnsi="Times New Roman" w:cs="Times New Roman"/>
          <w:sz w:val="24"/>
          <w:szCs w:val="24"/>
        </w:rPr>
        <w:t xml:space="preserve">-документ с решением поставленной задачи и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DA1785">
        <w:rPr>
          <w:rFonts w:ascii="Times New Roman" w:hAnsi="Times New Roman" w:cs="Times New Roman"/>
          <w:sz w:val="24"/>
          <w:szCs w:val="24"/>
        </w:rPr>
        <w:t>-файл с протоколом работы системы.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14" w:name="_Toc4405521"/>
      <w:bookmarkStart w:id="15" w:name="_Toc8313207"/>
      <w:r w:rsidRPr="00110C78">
        <w:rPr>
          <w:sz w:val="26"/>
          <w:szCs w:val="26"/>
        </w:rPr>
        <w:t>2.1 Решение</w:t>
      </w:r>
      <w:bookmarkEnd w:id="14"/>
      <w:bookmarkEnd w:id="15"/>
    </w:p>
    <w:p w:rsidR="00FD1941" w:rsidRPr="00DA1785" w:rsidRDefault="00FD1941" w:rsidP="00FD1941">
      <w:pPr>
        <w:pStyle w:val="12"/>
        <w:widowControl w:val="0"/>
        <w:ind w:firstLine="709"/>
        <w:rPr>
          <w:szCs w:val="24"/>
        </w:rPr>
      </w:pPr>
      <w:r w:rsidRPr="00DA1785">
        <w:rPr>
          <w:szCs w:val="24"/>
          <w:lang w:val="en-US"/>
        </w:rPr>
        <w:t>HTML</w:t>
      </w:r>
      <w:r w:rsidRPr="00DA1785">
        <w:rPr>
          <w:szCs w:val="24"/>
        </w:rPr>
        <w:t xml:space="preserve">-документ с решением задачи должен содержать следующую информацию: </w:t>
      </w:r>
      <w:r w:rsidRPr="00DA1785">
        <w:rPr>
          <w:color w:val="000000"/>
          <w:szCs w:val="24"/>
          <w:lang w:eastAsia="ru-RU"/>
        </w:rPr>
        <w:t>расписание матчей в виде таблицы, в которой строки/столбцы соответствуют командам, а в каждой ячейке (кроме диагональных) отображается дата и временной слот игры команды строки с командой столбца. Пример решения задачи представлен на Рисунке 4</w:t>
      </w:r>
      <w:r w:rsidRPr="00DA1785">
        <w:rPr>
          <w:szCs w:val="24"/>
        </w:rPr>
        <w:t>.</w:t>
      </w:r>
    </w:p>
    <w:p w:rsidR="00FD1941" w:rsidRPr="00DA1785" w:rsidRDefault="00FD1941" w:rsidP="00FD194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6BA73349" wp14:editId="08675E66">
            <wp:extent cx="6300470" cy="4478442"/>
            <wp:effectExtent l="0" t="0" r="5080" b="0"/>
            <wp:docPr id="2" name="Рисунок 2" descr="C:\Users\zua\Desktop\Спецсеминар hf,\Пример выходных данны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zua\Desktop\Спецсеминар hf,\Пример выходных данных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478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1941" w:rsidRPr="00DA1785" w:rsidRDefault="00FD1941" w:rsidP="00FD1941">
      <w:pPr>
        <w:pStyle w:val="a3"/>
        <w:spacing w:line="360" w:lineRule="auto"/>
        <w:jc w:val="center"/>
        <w:rPr>
          <w:rFonts w:cs="Times New Roman"/>
          <w:b w:val="0"/>
          <w:color w:val="auto"/>
          <w:sz w:val="24"/>
          <w:szCs w:val="24"/>
        </w:rPr>
      </w:pPr>
      <w:bookmarkStart w:id="16" w:name="_Ref3992208"/>
      <w:r w:rsidRPr="00DA1785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DA1785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DA1785">
        <w:rPr>
          <w:rFonts w:cs="Times New Roman"/>
          <w:b w:val="0"/>
          <w:noProof/>
          <w:color w:val="auto"/>
          <w:sz w:val="24"/>
          <w:szCs w:val="24"/>
        </w:rPr>
        <w:t>4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16"/>
      <w:r w:rsidRPr="00DA1785">
        <w:rPr>
          <w:rFonts w:cs="Times New Roman"/>
          <w:b w:val="0"/>
          <w:color w:val="auto"/>
          <w:sz w:val="24"/>
          <w:szCs w:val="24"/>
        </w:rPr>
        <w:t xml:space="preserve">. Пример </w:t>
      </w:r>
      <w:r w:rsidRPr="00DA1785">
        <w:rPr>
          <w:rFonts w:cs="Times New Roman"/>
          <w:b w:val="0"/>
          <w:color w:val="auto"/>
          <w:sz w:val="24"/>
          <w:szCs w:val="24"/>
          <w:lang w:val="en-US"/>
        </w:rPr>
        <w:t>HTML</w:t>
      </w:r>
      <w:r w:rsidRPr="00DA1785">
        <w:rPr>
          <w:rFonts w:cs="Times New Roman"/>
          <w:b w:val="0"/>
          <w:color w:val="auto"/>
          <w:sz w:val="24"/>
          <w:szCs w:val="24"/>
        </w:rPr>
        <w:t>-страницы с расписанием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17" w:name="_Toc4405522"/>
      <w:bookmarkStart w:id="18" w:name="_Toc8313208"/>
      <w:r w:rsidRPr="00110C78">
        <w:rPr>
          <w:sz w:val="26"/>
          <w:szCs w:val="26"/>
        </w:rPr>
        <w:t>2.2 Лог-файл</w:t>
      </w:r>
      <w:bookmarkEnd w:id="17"/>
      <w:bookmarkEnd w:id="18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Вместе с решением в качестве выходных данных система генерирует лог-файл (документ формата .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DA1785">
        <w:rPr>
          <w:rFonts w:ascii="Times New Roman" w:hAnsi="Times New Roman" w:cs="Times New Roman"/>
          <w:sz w:val="24"/>
          <w:szCs w:val="24"/>
        </w:rPr>
        <w:t>), содержащий протокол работы системы, в котором должны отражаться: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результат проверки исходных данных;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нные о стратегии (алгоритме), использованной при построении расписания;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результат работы алгоритма;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в случае получения результата – численные значения метрик, включая нарушения ограничений/требований команд.</w:t>
      </w:r>
    </w:p>
    <w:p w:rsidR="00FD1941" w:rsidRPr="00DA1785" w:rsidRDefault="00FD1941">
      <w:pPr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br w:type="page"/>
      </w:r>
    </w:p>
    <w:p w:rsidR="00FD1941" w:rsidRPr="00110C78" w:rsidRDefault="00FD1941" w:rsidP="00FD1941">
      <w:pPr>
        <w:pStyle w:val="1"/>
        <w:rPr>
          <w:rFonts w:ascii="Times New Roman" w:hAnsi="Times New Roman" w:cs="Times New Roman"/>
          <w:sz w:val="26"/>
          <w:szCs w:val="26"/>
        </w:rPr>
      </w:pPr>
      <w:bookmarkStart w:id="19" w:name="_Toc4406957"/>
      <w:bookmarkStart w:id="20" w:name="_Toc8313209"/>
      <w:r w:rsidRPr="00110C78">
        <w:rPr>
          <w:rFonts w:ascii="Times New Roman" w:hAnsi="Times New Roman" w:cs="Times New Roman"/>
          <w:sz w:val="26"/>
          <w:szCs w:val="26"/>
        </w:rPr>
        <w:lastRenderedPageBreak/>
        <w:t>1 Содержательная постановка задачи</w:t>
      </w:r>
      <w:bookmarkEnd w:id="19"/>
      <w:bookmarkEnd w:id="20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Рассматривается задача составления календаря спортивных матчей. Имеются команды и один стадион. Матчи разыгрываются по круговой системе, при которой каждый участник турнира играет с каждым в ходе тура. Чемпионат проходит в два круга. </w:t>
      </w:r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Для одного матча требуется один час времени. Время работы стадиона ограничено определенными днями и часами. Команды выдвигают свои пожелания по расписанию. Для составления более зрелищного турнира необходимо учитывать лидеров и ставить их определенным образом.</w:t>
      </w:r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Требуется составить календарь спортивных матчей, который как можно лучше бы учитывал пожелания команд, требования по директивному сроку проведения чемпионата и был более зрелищным для зрителей. </w:t>
      </w:r>
    </w:p>
    <w:p w:rsidR="00FD1941" w:rsidRPr="00DA1785" w:rsidRDefault="00FD1941" w:rsidP="00FD1941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21" w:name="_Toc4406958"/>
      <w:bookmarkStart w:id="22" w:name="_Toc8313210"/>
      <w:r w:rsidRPr="00DA1785">
        <w:rPr>
          <w:rFonts w:ascii="Times New Roman" w:hAnsi="Times New Roman" w:cs="Times New Roman"/>
          <w:sz w:val="24"/>
          <w:szCs w:val="24"/>
        </w:rPr>
        <w:t xml:space="preserve">2 </w:t>
      </w:r>
      <w:r w:rsidRPr="00110C78">
        <w:rPr>
          <w:rFonts w:ascii="Times New Roman" w:hAnsi="Times New Roman" w:cs="Times New Roman"/>
          <w:sz w:val="26"/>
          <w:szCs w:val="26"/>
        </w:rPr>
        <w:t>Математическая постановка задачи</w:t>
      </w:r>
      <w:bookmarkEnd w:id="21"/>
      <w:bookmarkEnd w:id="22"/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23" w:name="_Toc4406959"/>
      <w:bookmarkStart w:id="24" w:name="_Toc8313211"/>
      <w:r w:rsidRPr="00110C78">
        <w:rPr>
          <w:sz w:val="26"/>
          <w:szCs w:val="26"/>
        </w:rPr>
        <w:t>2.1 Исходные параметры</w:t>
      </w:r>
      <w:bookmarkEnd w:id="23"/>
      <w:bookmarkEnd w:id="24"/>
    </w:p>
    <w:p w:rsidR="00FD1941" w:rsidRPr="00DA1785" w:rsidRDefault="00FD1941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n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число команд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u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месяцев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w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недель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d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дней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r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дней в директивном сроке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h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часовых слотов для матчей в день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f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минимальное число игр за один игровой день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  <w:lang w:val="en-US"/>
          </w:rPr>
          <m:t>g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максимальное число игр за один день</w:t>
      </w:r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ых дней недели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7</m:t>
            </m:r>
          </m:e>
        </m:acc>
      </m:oMath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дней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й недели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w</m:t>
            </m:r>
          </m:e>
        </m:acc>
      </m:oMath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дней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го месяца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u</m:t>
            </m:r>
          </m:e>
        </m:acc>
      </m:oMath>
    </w:p>
    <w:p w:rsidR="00FD1941" w:rsidRPr="00DA1785" w:rsidRDefault="00FD1941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L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номера команд лидеров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S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номера зрелищных туров</w:t>
      </w:r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приоритетных часовых слотов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приоритетных дней недели в равных долях в течение месяца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DA1785" w:rsidRDefault="00E34C94" w:rsidP="00FD1941">
      <w:pPr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приоритетных дней недели для одного матча раз в четыре тура 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DA1785" w:rsidRDefault="00FD1941" w:rsidP="00FD1941">
      <w:pPr>
        <w:pStyle w:val="2"/>
      </w:pPr>
      <w:bookmarkStart w:id="25" w:name="_Toc4406960"/>
      <w:bookmarkStart w:id="26" w:name="_Toc8313212"/>
      <w:r w:rsidRPr="00DA1785">
        <w:lastRenderedPageBreak/>
        <w:t>2.2</w:t>
      </w:r>
      <w:r w:rsidRPr="00110C78">
        <w:rPr>
          <w:sz w:val="26"/>
          <w:szCs w:val="26"/>
        </w:rPr>
        <w:t xml:space="preserve"> Варьируемые параметры</w:t>
      </w:r>
      <w:bookmarkEnd w:id="25"/>
      <w:bookmarkEnd w:id="26"/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номер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-ой команды в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j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-ом матче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номер дня для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j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-ого матча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E34C94" w:rsidP="00FD1941">
      <w:pPr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номер часа для -ого матча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27" w:name="_Toc4406961"/>
      <w:bookmarkStart w:id="28" w:name="_Toc8313213"/>
      <w:r w:rsidRPr="00110C78">
        <w:rPr>
          <w:sz w:val="26"/>
          <w:szCs w:val="26"/>
        </w:rPr>
        <w:t>2.3 Ограничения</w:t>
      </w:r>
      <w:bookmarkEnd w:id="27"/>
      <w:bookmarkEnd w:id="28"/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d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d</m:t>
            </m:r>
          </m:e>
        </m:d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</m:t>
            </m:r>
          </m:e>
        </m:d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lm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l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≠l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команда играет один раз в туре</w:t>
      </w:r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*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n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2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-1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соперники не повторяются в первом круге</w:t>
      </w:r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*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n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2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, 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соперники не повторяются во втором круге</w:t>
      </w:r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k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≠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в одно время не больше одного матча</w:t>
      </w:r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+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+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1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туры проходят последовательно </w:t>
      </w:r>
    </w:p>
    <w:p w:rsidR="00FD1941" w:rsidRPr="00DA1785" w:rsidRDefault="00E34C94" w:rsidP="00FD1941">
      <w:pPr>
        <w:rPr>
          <w:rFonts w:ascii="Times New Roman" w:hAnsi="Times New Roman" w:cs="Times New Roman"/>
          <w:sz w:val="24"/>
          <w:szCs w:val="24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den>
                          </m:f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=k</m:t>
                          </m:r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=0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ИЛИ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f≤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den>
                          </m:f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=k</m:t>
                          </m:r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≤g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,</m:t>
        </m:r>
        <m:r>
          <w:rPr>
            <w:rFonts w:ascii="Cambria Math" w:eastAsiaTheme="minorEastAsia" w:hAnsi="Cambria Math" w:cs="Times New Roman"/>
            <w:sz w:val="24"/>
            <w:szCs w:val="24"/>
          </w:rPr>
          <m:t xml:space="preserve">  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d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число матчей в день ограничено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29" w:name="_Toc4406962"/>
      <w:bookmarkStart w:id="30" w:name="_Toc8313214"/>
      <w:r w:rsidRPr="00110C78">
        <w:rPr>
          <w:sz w:val="26"/>
          <w:szCs w:val="26"/>
        </w:rPr>
        <w:t>2.4 Критерии оптимальности</w:t>
      </w:r>
      <w:bookmarkEnd w:id="29"/>
      <w:bookmarkEnd w:id="30"/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max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ax</m:t>
                    </m:r>
                  </m:e>
                  <m:li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 ≤ j ≤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</m:t>
                        </m: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lim>
                </m:limLow>
              </m:fNam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 xml:space="preserve"> j</m:t>
                    </m:r>
                  </m:sub>
                </m:sSub>
              </m:e>
            </m:func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Pr="00DA1785">
        <w:rPr>
          <w:rFonts w:ascii="Times New Roman" w:eastAsiaTheme="minorEastAsia" w:hAnsi="Times New Roman" w:cs="Times New Roman"/>
          <w:sz w:val="24"/>
          <w:szCs w:val="24"/>
        </w:rPr>
        <w:t>– минимизация используемых резервных дней за пределами директивного срока</w:t>
      </w:r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1 ≤ k ≤ n</m:t>
            </m:r>
          </m:sub>
          <m:sup/>
          <m:e>
            <m:nary>
              <m:naryPr>
                <m:chr m:val="∑"/>
                <m:sup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 ≤ l ≤ w</m:t>
                </m:r>
              </m:sub>
              <m:sup/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max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e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 xml:space="preserve">1 ≤ i ≤ 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  <m:d>
                          <m:d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4"/>
                                <w:szCs w:val="24"/>
                              </w:rPr>
                              <m:t>n-1</m:t>
                            </m:r>
                          </m:e>
                        </m:d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naryPr>
                          <m:sub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mPr>
                              <m:m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 xml:space="preserve">1 ≤ j ≤ </m:t>
                                  </m:r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n/2</m:t>
                                  </m:r>
                                </m:e>
                              </m:mr>
                              <m:m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ij1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= k</m:t>
                                          </m:r>
                                        </m:e>
                                      </m:d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∪ </m:t>
                                      </m:r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ij2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= k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∩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y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W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l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mr>
                            </m:m>
                          </m:sub>
                          <m:sup/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</m:t>
                            </m:r>
                          </m:e>
                        </m:nary>
                      </m:e>
                    </m:nary>
                  </m:e>
                </m:d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каждая команда играет один матч в неделю</w:t>
      </w:r>
    </w:p>
    <w:p w:rsidR="00FD1941" w:rsidRPr="00DA1785" w:rsidRDefault="00FD1941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 xml:space="preserve">1 ≤ j ≤ 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/2</m:t>
            </m:r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 ∈ S</m:t>
                      </m:r>
                    </m:e>
                  </m:mr>
                  <m:m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j1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 ∈ 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L</m:t>
                          </m:r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 xml:space="preserve"> ∩ 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j2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 ∈ 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L</m:t>
                          </m:r>
                        </m:e>
                      </m:d>
                    </m:e>
                  </m:mr>
                </m:m>
              </m:sub>
              <m:sup/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1</m:t>
                </m:r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Pr="00DA1785">
        <w:rPr>
          <w:rFonts w:ascii="Times New Roman" w:eastAsiaTheme="minorEastAsia" w:hAnsi="Times New Roman" w:cs="Times New Roman"/>
          <w:sz w:val="24"/>
          <w:szCs w:val="24"/>
        </w:rPr>
        <w:t>– матчи между лидерами проходят во время зрелищных туров</w:t>
      </w:r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1 ≤ k ≤ d</m:t>
            </m:r>
          </m:sub>
          <m:sup/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max</m:t>
            </m:r>
            <m:d>
              <m:dPr>
                <m:begChr m:val="{"/>
                <m:endChr m:val="}"/>
                <m:ctrlPr>
                  <w:rPr>
                    <w:rFonts w:ascii="Cambria Math" w:hAnsi="Cambria Math" w:cs="Times New Roman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e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i ≤ 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1 ≤ j ≤ 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n</m:t>
                                  </m: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den>
                              </m:f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 ∩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L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∩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L</m:t>
                                      </m:r>
                                    </m:e>
                                  </m:d>
                                </m:e>
                              </m:d>
                            </m:e>
                          </m:mr>
                        </m:m>
                      </m:sub>
                      <m:sup/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</m:t>
                        </m:r>
                      </m:e>
                    </m:nary>
                  </m:e>
                </m:nary>
              </m:e>
            </m:d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за один день не более 2 матчей между лидерами</w:t>
      </w:r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n/2</m:t>
                          </m:r>
                        </m:e>
                      </m:mr>
                      <m:m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1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∪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2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 xml:space="preserve"> ∩ 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ij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∈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sub>
                              </m:sSub>
                            </m:e>
                          </m:d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пожелания команд по времени</w:t>
      </w:r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l ∈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k</m:t>
                    </m:r>
                  </m:sub>
                </m:sSub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i ≤ 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1 ≤ j ≤ </m:t>
                              </m:r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/2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= k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∪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= k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∩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∈ 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Q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l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sub>
                      <m:sup/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1</m:t>
                        </m:r>
                      </m:e>
                    </m:nary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пожелания команд по дням недели</w:t>
      </w:r>
    </w:p>
    <w:p w:rsidR="00FD1941" w:rsidRPr="00DA1785" w:rsidRDefault="00E34C94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≥2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l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u</m:t>
                </m:r>
              </m:sub>
              <m:sup/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min</m:t>
                                </m:r>
                              </m:e>
                              <m:lim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 xml:space="preserve">l ∈ 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1 ≤ i ≤ 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2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n-1</m:t>
                                    </m:r>
                                  </m:e>
                                </m:d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M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func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max</m:t>
                                </m:r>
                              </m:e>
                              <m:lim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  <w:lang w:val="en-US"/>
                                  </w:rPr>
                                  <m:t>l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 xml:space="preserve"> ∈ 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1 ≤ i ≤ 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2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n-1</m:t>
                                    </m:r>
                                  </m:e>
                                </m:d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M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func>
                      </m:e>
                    </m:d>
                  </m:e>
                </m:d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пожелания команд по равным долям дней недели в течение месяца</w:t>
      </w:r>
    </w:p>
    <w:p w:rsidR="00FD1941" w:rsidRPr="00DA1785" w:rsidRDefault="00E34C94" w:rsidP="00FD1941">
      <w:pPr>
        <w:rPr>
          <w:rFonts w:ascii="Times New Roman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l ∈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k</m:t>
                    </m:r>
                  </m:sub>
                </m:sSub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 ≤ 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/2</m:t>
                    </m:r>
                  </m:sub>
                  <m:sup/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4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m-3</m:t>
                                </m:r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 ≤ i ≤ 4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m</m:t>
                                </m:r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d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-1</m:t>
                        </m:r>
                      </m:e>
                    </m:d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– пожелания команд по </w:t>
      </w:r>
      <w:r w:rsidR="00FD1941" w:rsidRPr="00DA1785">
        <w:rPr>
          <w:rFonts w:ascii="Times New Roman" w:hAnsi="Times New Roman" w:cs="Times New Roman"/>
          <w:sz w:val="24"/>
          <w:szCs w:val="24"/>
        </w:rPr>
        <w:t>дням недели для одного матча раз в четыре тура</w:t>
      </w:r>
    </w:p>
    <w:p w:rsidR="00FD1941" w:rsidRDefault="00FD1941">
      <w:r>
        <w:br w:type="page"/>
      </w:r>
    </w:p>
    <w:p w:rsidR="00DA1785" w:rsidRPr="00110C78" w:rsidRDefault="00DA1785" w:rsidP="00DA1785">
      <w:pPr>
        <w:pStyle w:val="1"/>
        <w:rPr>
          <w:rFonts w:ascii="Times New Roman" w:hAnsi="Times New Roman" w:cs="Times New Roman"/>
        </w:rPr>
      </w:pPr>
      <w:bookmarkStart w:id="31" w:name="_Toc8313215"/>
      <w:r w:rsidRPr="00110C78">
        <w:rPr>
          <w:rFonts w:ascii="Times New Roman" w:hAnsi="Times New Roman" w:cs="Times New Roman"/>
        </w:rPr>
        <w:lastRenderedPageBreak/>
        <w:t>Разработка основных алгоритмов решения задачи</w:t>
      </w:r>
      <w:bookmarkEnd w:id="31"/>
    </w:p>
    <w:p w:rsidR="00DA1785" w:rsidRPr="00110C78" w:rsidRDefault="00DA1785" w:rsidP="00110C78">
      <w:pPr>
        <w:pStyle w:val="af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Первый алгоритм «Жадный»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Алгоритм заключается в принятии локально оптимальных решений на каждом этапе, допуская, что конечное решение также окажется оптимальным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Принцип принятия решения: детерминированный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Тип используемых пространств: последовательный.</w:t>
      </w:r>
    </w:p>
    <w:p w:rsidR="00DA1785" w:rsidRPr="00110C78" w:rsidRDefault="00DA1785" w:rsidP="00110C78">
      <w:pPr>
        <w:pStyle w:val="ae"/>
        <w:spacing w:line="360" w:lineRule="auto"/>
        <w:ind w:left="426"/>
        <w:jc w:val="both"/>
        <w:rPr>
          <w:b/>
          <w:color w:val="000000"/>
        </w:rPr>
      </w:pPr>
      <w:r w:rsidRPr="00110C78">
        <w:rPr>
          <w:b/>
          <w:color w:val="000000"/>
        </w:rPr>
        <w:t>Идея алгоритма:</w:t>
      </w:r>
    </w:p>
    <w:p w:rsidR="00DA1785" w:rsidRPr="00110C78" w:rsidRDefault="00DA1785" w:rsidP="00110C78">
      <w:pPr>
        <w:pStyle w:val="af"/>
        <w:ind w:left="426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1. Распределение матчей по турам</w:t>
      </w:r>
    </w:p>
    <w:p w:rsidR="00DA1785" w:rsidRPr="00110C78" w:rsidRDefault="00DA1785" w:rsidP="00110C78">
      <w:pPr>
        <w:pStyle w:val="ae"/>
        <w:spacing w:line="360" w:lineRule="auto"/>
        <w:ind w:left="567"/>
        <w:jc w:val="both"/>
      </w:pPr>
      <w:r w:rsidRPr="00110C78">
        <w:t>1.1. Построение допустимого распределения матчей по турам по круговой системе</w:t>
      </w:r>
    </w:p>
    <w:p w:rsidR="00DA1785" w:rsidRPr="00110C78" w:rsidRDefault="00DA1785" w:rsidP="00110C78">
      <w:pPr>
        <w:pStyle w:val="ae"/>
        <w:spacing w:line="360" w:lineRule="auto"/>
        <w:ind w:left="567"/>
        <w:jc w:val="both"/>
      </w:pPr>
      <w:r w:rsidRPr="00110C78">
        <w:t>1.2. Сортировка туров по числу матчей между лидерами по убыванию</w:t>
      </w:r>
    </w:p>
    <w:p w:rsidR="00DA1785" w:rsidRPr="00110C78" w:rsidRDefault="00DA1785" w:rsidP="00110C78">
      <w:pPr>
        <w:pStyle w:val="ae"/>
        <w:spacing w:line="360" w:lineRule="auto"/>
        <w:ind w:left="567"/>
        <w:jc w:val="both"/>
      </w:pPr>
      <w:r w:rsidRPr="00110C78">
        <w:t>1.3. Последовательное размещение туров сначала в позиции зрелищных туров, потом в остальные</w:t>
      </w:r>
    </w:p>
    <w:p w:rsidR="00DA1785" w:rsidRPr="00110C78" w:rsidRDefault="00DA1785" w:rsidP="00110C78">
      <w:pPr>
        <w:pStyle w:val="af"/>
        <w:ind w:left="567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2. Распределение матчей по дня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 Последовательное размещение туров по дня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1. Выделение временного интервала для текущего тура из оставшегося с учетом равного распределения для всех не размещенных туров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2. Последовательное размещение матчей текущего тура при наличии подходящих предпочтений по дня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3. Последовательное размещение матчей текущего тура в игровые дни с недостаточным числом игр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4. Последовательное размещение оставшихся матчей текущего тура</w:t>
      </w:r>
    </w:p>
    <w:p w:rsid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5. Перемещение матчей из оставшихся игровых дней с недостающим числом игры, кроме последнего игрового дня, в предыдущие дн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</w:p>
    <w:p w:rsidR="00DA1785" w:rsidRPr="00110C78" w:rsidRDefault="00DA1785" w:rsidP="00110C78">
      <w:pPr>
        <w:pStyle w:val="af"/>
        <w:ind w:left="567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lastRenderedPageBreak/>
        <w:t>3. Распределение матчей по часа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 Последовательное размещение туров по часа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1. Определение свободных часов в последний игровой день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2. Последовательное размещение матчей текущего тура при наличии подходящих предпочтений по часа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3. Последовательное размещение оставшихся матчей текущего тура</w:t>
      </w:r>
    </w:p>
    <w:p w:rsidR="00DA1785" w:rsidRPr="00110C78" w:rsidRDefault="00DA1785" w:rsidP="00110C78">
      <w:pPr>
        <w:pStyle w:val="af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Второй алгоритм «Локальный»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Алгоритм берёт потенциальное решение задачи и проверяет его непосредственных соседей (то есть решения, которые похожи, за исключением нескольких очень малых деталей) в надежде нахождения улучшенного решения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Принцип принятия решения: стохастический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Тип используемых пространств: итерационный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 xml:space="preserve">Тип формируемой траектории: </w:t>
      </w:r>
      <w:proofErr w:type="spellStart"/>
      <w:r w:rsidRPr="00DA1785">
        <w:rPr>
          <w:color w:val="000000"/>
        </w:rPr>
        <w:t>траекторно</w:t>
      </w:r>
      <w:proofErr w:type="spellEnd"/>
      <w:r w:rsidRPr="00DA1785">
        <w:rPr>
          <w:color w:val="000000"/>
        </w:rPr>
        <w:t>-непрерывный.</w:t>
      </w:r>
    </w:p>
    <w:p w:rsidR="00DA1785" w:rsidRPr="00110C78" w:rsidRDefault="00DA1785" w:rsidP="00110C78">
      <w:pPr>
        <w:pStyle w:val="af"/>
        <w:ind w:left="426"/>
        <w:rPr>
          <w:rFonts w:ascii="Times New Roman" w:hAnsi="Times New Roman" w:cs="Times New Roman"/>
          <w:b/>
          <w:color w:val="auto"/>
          <w:sz w:val="24"/>
          <w:szCs w:val="24"/>
        </w:rPr>
      </w:pPr>
      <w:r w:rsidRPr="00110C78">
        <w:rPr>
          <w:rFonts w:ascii="Times New Roman" w:hAnsi="Times New Roman" w:cs="Times New Roman"/>
          <w:b/>
          <w:color w:val="auto"/>
          <w:sz w:val="24"/>
          <w:szCs w:val="24"/>
        </w:rPr>
        <w:t>Идея алгоритма:</w:t>
      </w:r>
    </w:p>
    <w:p w:rsidR="00DA1785" w:rsidRPr="00110C78" w:rsidRDefault="00DA1785" w:rsidP="00110C78">
      <w:pPr>
        <w:pStyle w:val="ae"/>
        <w:spacing w:line="360" w:lineRule="auto"/>
        <w:ind w:left="426"/>
        <w:jc w:val="both"/>
        <w:rPr>
          <w:b/>
          <w:color w:val="000000"/>
          <w:sz w:val="26"/>
          <w:szCs w:val="26"/>
        </w:rPr>
      </w:pPr>
      <w:r w:rsidRPr="00DA1785">
        <w:rPr>
          <w:color w:val="000000"/>
        </w:rPr>
        <w:t>1</w:t>
      </w:r>
      <w:r w:rsidRPr="00110C78">
        <w:rPr>
          <w:b/>
          <w:color w:val="000000"/>
          <w:sz w:val="26"/>
          <w:szCs w:val="26"/>
        </w:rPr>
        <w:t xml:space="preserve">. </w:t>
      </w:r>
      <w:r w:rsidRPr="00110C78">
        <w:rPr>
          <w:rStyle w:val="af0"/>
          <w:b/>
          <w:color w:val="auto"/>
          <w:sz w:val="26"/>
          <w:szCs w:val="26"/>
        </w:rPr>
        <w:t>Перемещение команд в расписани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1. Сохранение отдельной копии текущего решения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2. Подсчет числа конфликтных ситуаций, влияющих на критерий, для каждой команды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3. Выбор двух команд случайным образом, отдающим большую вероятность выбора при большем числе конфликтных ситуаций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4. Замена одной выбранной команды другой в турнирном расписании матчей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5. Построение нового расписания матчей по дням и часам методами «Жадного» алгоритма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lastRenderedPageBreak/>
        <w:t>1.6. Сравнение значений критерия полученного решения и сохраненной копии прошлого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7. Сохранение одного решения с наилучшим критерием</w:t>
      </w:r>
    </w:p>
    <w:p w:rsidR="00DA1785" w:rsidRPr="00110C78" w:rsidRDefault="00DA1785" w:rsidP="00110C78">
      <w:pPr>
        <w:pStyle w:val="ae"/>
        <w:spacing w:line="360" w:lineRule="auto"/>
        <w:ind w:left="426"/>
        <w:jc w:val="both"/>
        <w:rPr>
          <w:rStyle w:val="af0"/>
          <w:b/>
          <w:color w:val="auto"/>
          <w:sz w:val="26"/>
          <w:szCs w:val="26"/>
        </w:rPr>
      </w:pPr>
      <w:r w:rsidRPr="00110C78">
        <w:t>2</w:t>
      </w:r>
      <w:r w:rsidRPr="00110C78">
        <w:rPr>
          <w:rStyle w:val="af0"/>
          <w:b/>
          <w:color w:val="auto"/>
          <w:sz w:val="26"/>
          <w:szCs w:val="26"/>
        </w:rPr>
        <w:t>. Перемещение туров в расписани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 Сохранение отдельной копии текущего решения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2. Подсчет числа конфликтных ситуаций, влияющих на критерий, для каждого тура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3. Выбор двух туров случайным образом, отдающим большую вероятность выбора при большем числе конфликтных ситуаций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4. Замена одного выбранного тура другим в турнирном расписани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5. Построение нового расписания матчей по дням и часам методами «Жадного» алгоритма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6. Сравнение значений критерия полученного решения и сохраненной копии прошлого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7. Сохранение одного решения с наилучшим критерием</w:t>
      </w:r>
    </w:p>
    <w:p w:rsidR="00110C78" w:rsidRDefault="00110C78">
      <w:r>
        <w:br w:type="page"/>
      </w:r>
    </w:p>
    <w:p w:rsidR="000A3E30" w:rsidRPr="000A3E30" w:rsidRDefault="000A3E30" w:rsidP="000A3E30">
      <w:pPr>
        <w:pStyle w:val="1"/>
        <w:ind w:firstLine="0"/>
        <w:rPr>
          <w:rFonts w:ascii="Times New Roman" w:hAnsi="Times New Roman" w:cs="Times New Roman"/>
          <w:lang w:eastAsia="ja-JP"/>
        </w:rPr>
      </w:pPr>
      <w:bookmarkStart w:id="32" w:name="_Toc523170170"/>
      <w:r w:rsidRPr="000A3E30">
        <w:rPr>
          <w:rFonts w:ascii="Times New Roman" w:hAnsi="Times New Roman" w:cs="Times New Roman"/>
          <w:lang w:eastAsia="ja-JP"/>
        </w:rPr>
        <w:lastRenderedPageBreak/>
        <w:t>ЗАКЛЮЧЕНИЕ</w:t>
      </w:r>
      <w:bookmarkEnd w:id="32"/>
    </w:p>
    <w:p w:rsidR="0065686F" w:rsidRPr="001D658E" w:rsidRDefault="000A3E30" w:rsidP="001D658E">
      <w:pPr>
        <w:spacing w:line="360" w:lineRule="auto"/>
        <w:ind w:left="425" w:firstLine="283"/>
        <w:rPr>
          <w:rFonts w:ascii="Times New Roman" w:hAnsi="Times New Roman" w:cs="Times New Roman"/>
          <w:sz w:val="24"/>
          <w:szCs w:val="24"/>
        </w:rPr>
      </w:pPr>
      <w:r w:rsidRPr="001D658E">
        <w:rPr>
          <w:rFonts w:ascii="Times New Roman" w:hAnsi="Times New Roman" w:cs="Times New Roman"/>
          <w:sz w:val="24"/>
          <w:szCs w:val="24"/>
        </w:rPr>
        <w:t>По результатам проведённых работ можно констатировать следующее:</w:t>
      </w:r>
    </w:p>
    <w:p w:rsidR="00E34C94" w:rsidRDefault="000A3E30" w:rsidP="00E34C94">
      <w:pPr>
        <w:spacing w:line="360" w:lineRule="auto"/>
        <w:ind w:left="425" w:firstLine="283"/>
        <w:rPr>
          <w:rFonts w:ascii="Times New Roman" w:hAnsi="Times New Roman" w:cs="Times New Roman"/>
          <w:sz w:val="24"/>
          <w:szCs w:val="24"/>
        </w:rPr>
      </w:pPr>
      <w:r w:rsidRPr="001D658E">
        <w:rPr>
          <w:rFonts w:ascii="Times New Roman" w:hAnsi="Times New Roman" w:cs="Times New Roman"/>
          <w:sz w:val="24"/>
          <w:szCs w:val="24"/>
        </w:rPr>
        <w:t>Разработано два алгоритма составления графика спортивных мероприятий: Жадный и Локальный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. Предложен программный </w:t>
      </w:r>
      <w:proofErr w:type="spellStart"/>
      <w:r w:rsidR="00DB68A9" w:rsidRPr="001D658E">
        <w:rPr>
          <w:rFonts w:ascii="Times New Roman" w:hAnsi="Times New Roman" w:cs="Times New Roman"/>
          <w:sz w:val="24"/>
          <w:szCs w:val="24"/>
        </w:rPr>
        <w:t>интерфес</w:t>
      </w:r>
      <w:proofErr w:type="spellEnd"/>
      <w:r w:rsidR="00DB68A9" w:rsidRPr="001D658E">
        <w:rPr>
          <w:rFonts w:ascii="Times New Roman" w:hAnsi="Times New Roman" w:cs="Times New Roman"/>
          <w:sz w:val="24"/>
          <w:szCs w:val="24"/>
        </w:rPr>
        <w:t xml:space="preserve"> для передачи информации для входных данных </w:t>
      </w:r>
      <w:proofErr w:type="spellStart"/>
      <w:r w:rsidR="00DB68A9" w:rsidRPr="001D658E">
        <w:rPr>
          <w:rFonts w:ascii="Times New Roman" w:hAnsi="Times New Roman" w:cs="Times New Roman"/>
          <w:sz w:val="24"/>
          <w:szCs w:val="24"/>
        </w:rPr>
        <w:t>ввиде</w:t>
      </w:r>
      <w:proofErr w:type="spellEnd"/>
      <w:r w:rsidR="00DB68A9" w:rsidRPr="001D658E">
        <w:rPr>
          <w:rFonts w:ascii="Times New Roman" w:hAnsi="Times New Roman" w:cs="Times New Roman"/>
          <w:sz w:val="24"/>
          <w:szCs w:val="24"/>
        </w:rPr>
        <w:t xml:space="preserve"> .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 документа и интерфейс для выходных данных в виде .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 таблицы и лог файла 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log</w:t>
      </w:r>
      <w:r w:rsidR="00DB68A9" w:rsidRPr="001D658E">
        <w:rPr>
          <w:rFonts w:ascii="Times New Roman" w:hAnsi="Times New Roman" w:cs="Times New Roman"/>
          <w:sz w:val="24"/>
          <w:szCs w:val="24"/>
        </w:rPr>
        <w:t>.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. Создана </w:t>
      </w:r>
      <w:r w:rsidR="001D658E" w:rsidRPr="001D658E">
        <w:rPr>
          <w:rFonts w:ascii="Times New Roman" w:hAnsi="Times New Roman" w:cs="Times New Roman"/>
          <w:sz w:val="24"/>
          <w:szCs w:val="24"/>
        </w:rPr>
        <w:t xml:space="preserve">инфраструктура автоматического тестирования алгоритмов составления расписаний. Результат тестирования показывает корректную работу алгоритмов, что отражено в </w:t>
      </w:r>
      <w:proofErr w:type="gramStart"/>
      <w:r w:rsidR="001D658E" w:rsidRPr="001D658E">
        <w:rPr>
          <w:rFonts w:ascii="Times New Roman" w:hAnsi="Times New Roman" w:cs="Times New Roman"/>
          <w:sz w:val="24"/>
          <w:szCs w:val="24"/>
        </w:rPr>
        <w:t>статической информации</w:t>
      </w:r>
      <w:proofErr w:type="gramEnd"/>
      <w:r w:rsidR="001D658E" w:rsidRPr="001D658E">
        <w:rPr>
          <w:rFonts w:ascii="Times New Roman" w:hAnsi="Times New Roman" w:cs="Times New Roman"/>
          <w:sz w:val="24"/>
          <w:szCs w:val="24"/>
        </w:rPr>
        <w:t xml:space="preserve"> выводимой после тестирования.</w:t>
      </w:r>
      <w:r w:rsidR="00E34C94">
        <w:rPr>
          <w:rFonts w:ascii="Times New Roman" w:hAnsi="Times New Roman" w:cs="Times New Roman"/>
          <w:sz w:val="24"/>
          <w:szCs w:val="24"/>
        </w:rPr>
        <w:br w:type="page"/>
      </w:r>
    </w:p>
    <w:p w:rsidR="00E34C94" w:rsidRPr="00E34C94" w:rsidRDefault="00E34C94" w:rsidP="00E34C94">
      <w:pPr>
        <w:pStyle w:val="1"/>
        <w:spacing w:line="360" w:lineRule="auto"/>
        <w:ind w:firstLine="0"/>
        <w:rPr>
          <w:rFonts w:ascii="Times New Roman" w:hAnsi="Times New Roman" w:cs="Times New Roman"/>
        </w:rPr>
      </w:pPr>
      <w:bookmarkStart w:id="33" w:name="_Toc523170171"/>
      <w:bookmarkStart w:id="34" w:name="_Toc469142035"/>
      <w:bookmarkStart w:id="35" w:name="_Toc464652833"/>
      <w:bookmarkStart w:id="36" w:name="_GoBack"/>
      <w:bookmarkEnd w:id="36"/>
      <w:r w:rsidRPr="00E34C94">
        <w:rPr>
          <w:rFonts w:ascii="Times New Roman" w:hAnsi="Times New Roman" w:cs="Times New Roman"/>
        </w:rPr>
        <w:lastRenderedPageBreak/>
        <w:t>СПИСОК ИСПОЛЬЗОВАННЫХ ИСТОЧНИКОВ</w:t>
      </w:r>
      <w:bookmarkEnd w:id="33"/>
      <w:bookmarkEnd w:id="34"/>
      <w:bookmarkEnd w:id="35"/>
    </w:p>
    <w:p w:rsidR="00E34C94" w:rsidRPr="00E34C94" w:rsidRDefault="00E34C94" w:rsidP="00E34C94">
      <w:pPr>
        <w:pStyle w:val="a4"/>
        <w:numPr>
          <w:ilvl w:val="0"/>
          <w:numId w:val="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34C94">
        <w:rPr>
          <w:rFonts w:ascii="Times New Roman" w:hAnsi="Times New Roman" w:cs="Times New Roman"/>
          <w:sz w:val="24"/>
          <w:szCs w:val="24"/>
        </w:rPr>
        <w:t xml:space="preserve">Техническое задание на выполнение работы «Разработка и реализация программного обеспечения планирования графика спортивных мероприятий», Шифр </w:t>
      </w:r>
      <w:proofErr w:type="spellStart"/>
      <w:proofErr w:type="gramStart"/>
      <w:r w:rsidRPr="00E34C94">
        <w:rPr>
          <w:rFonts w:ascii="Times New Roman" w:hAnsi="Times New Roman" w:cs="Times New Roman"/>
          <w:sz w:val="24"/>
          <w:szCs w:val="24"/>
        </w:rPr>
        <w:t>ПО«</w:t>
      </w:r>
      <w:proofErr w:type="gramEnd"/>
      <w:r w:rsidRPr="00E34C94">
        <w:rPr>
          <w:rFonts w:ascii="Times New Roman" w:hAnsi="Times New Roman" w:cs="Times New Roman"/>
          <w:sz w:val="24"/>
          <w:szCs w:val="24"/>
        </w:rPr>
        <w:t>График</w:t>
      </w:r>
      <w:proofErr w:type="spellEnd"/>
      <w:r w:rsidRPr="00E34C94">
        <w:rPr>
          <w:rFonts w:ascii="Times New Roman" w:hAnsi="Times New Roman" w:cs="Times New Roman"/>
          <w:sz w:val="24"/>
          <w:szCs w:val="24"/>
        </w:rPr>
        <w:t>»</w:t>
      </w:r>
    </w:p>
    <w:sectPr w:rsidR="00E34C94" w:rsidRPr="00E34C9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0F75FE"/>
    <w:multiLevelType w:val="hybridMultilevel"/>
    <w:tmpl w:val="AB5A2D10"/>
    <w:name w:val="WW8Num22222"/>
    <w:lvl w:ilvl="0" w:tplc="00000006">
      <w:start w:val="4"/>
      <w:numFmt w:val="bullet"/>
      <w:lvlText w:val=""/>
      <w:lvlJc w:val="left"/>
      <w:pPr>
        <w:ind w:left="1429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BF5A63"/>
    <w:multiLevelType w:val="hybridMultilevel"/>
    <w:tmpl w:val="30323A3A"/>
    <w:name w:val="WW8Num2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054F5F"/>
    <w:multiLevelType w:val="hybridMultilevel"/>
    <w:tmpl w:val="79F2D36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110A534E"/>
    <w:multiLevelType w:val="hybridMultilevel"/>
    <w:tmpl w:val="02E204E6"/>
    <w:name w:val="WW8Num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9155ED0"/>
    <w:multiLevelType w:val="multilevel"/>
    <w:tmpl w:val="552A8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1">
      <w:start w:val="1"/>
      <w:numFmt w:val="bullet"/>
      <w:lvlText w:val="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 w15:restartNumberingAfterBreak="0">
    <w:nsid w:val="1CA92505"/>
    <w:multiLevelType w:val="hybridMultilevel"/>
    <w:tmpl w:val="C1EA9F26"/>
    <w:name w:val="WW8Num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651903"/>
    <w:multiLevelType w:val="hybridMultilevel"/>
    <w:tmpl w:val="64160BDC"/>
    <w:name w:val="WW8Num222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A86390B"/>
    <w:multiLevelType w:val="hybridMultilevel"/>
    <w:tmpl w:val="51E67CE8"/>
    <w:lvl w:ilvl="0" w:tplc="DB5605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5"/>
  </w:num>
  <w:num w:numId="5">
    <w:abstractNumId w:val="0"/>
  </w:num>
  <w:num w:numId="6">
    <w:abstractNumId w:val="6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1081"/>
    <w:rsid w:val="000A3E30"/>
    <w:rsid w:val="00110C78"/>
    <w:rsid w:val="001D658E"/>
    <w:rsid w:val="002774B5"/>
    <w:rsid w:val="003F3644"/>
    <w:rsid w:val="004D51AC"/>
    <w:rsid w:val="00623193"/>
    <w:rsid w:val="0065686F"/>
    <w:rsid w:val="00666244"/>
    <w:rsid w:val="00A71081"/>
    <w:rsid w:val="00DA1785"/>
    <w:rsid w:val="00DB68A9"/>
    <w:rsid w:val="00E34C94"/>
    <w:rsid w:val="00FD1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5EB714F-8F5E-4022-BF54-005EFCFBD3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D1941"/>
    <w:pPr>
      <w:keepNext/>
      <w:keepLines/>
      <w:spacing w:before="240" w:after="240" w:line="276" w:lineRule="auto"/>
      <w:ind w:firstLine="709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D1941"/>
    <w:pPr>
      <w:keepNext/>
      <w:keepLines/>
      <w:spacing w:before="120" w:after="120" w:line="276" w:lineRule="auto"/>
      <w:ind w:firstLine="709"/>
      <w:outlineLvl w:val="1"/>
    </w:pPr>
    <w:rPr>
      <w:rFonts w:ascii="Times New Roman" w:eastAsiaTheme="majorEastAsia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D194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FD1941"/>
    <w:rPr>
      <w:rFonts w:ascii="Times New Roman" w:eastAsiaTheme="majorEastAsia" w:hAnsi="Times New Roman" w:cs="Times New Roman"/>
      <w:b/>
      <w:bCs/>
      <w:sz w:val="24"/>
      <w:szCs w:val="24"/>
    </w:rPr>
  </w:style>
  <w:style w:type="paragraph" w:styleId="a3">
    <w:name w:val="caption"/>
    <w:basedOn w:val="a"/>
    <w:next w:val="a"/>
    <w:uiPriority w:val="35"/>
    <w:unhideWhenUsed/>
    <w:qFormat/>
    <w:rsid w:val="00FD1941"/>
    <w:pPr>
      <w:spacing w:after="200" w:line="240" w:lineRule="auto"/>
    </w:pPr>
    <w:rPr>
      <w:rFonts w:ascii="Times New Roman" w:hAnsi="Times New Roman"/>
      <w:b/>
      <w:bCs/>
      <w:color w:val="5B9BD5" w:themeColor="accent1"/>
      <w:sz w:val="18"/>
      <w:szCs w:val="18"/>
    </w:rPr>
  </w:style>
  <w:style w:type="paragraph" w:customStyle="1" w:styleId="12">
    <w:name w:val="Основной текст 12 пт"/>
    <w:basedOn w:val="a"/>
    <w:rsid w:val="00FD1941"/>
    <w:pPr>
      <w:suppressAutoHyphens/>
      <w:overflowPunct w:val="0"/>
      <w:autoSpaceDE w:val="0"/>
      <w:spacing w:after="0" w:line="36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4"/>
      <w:szCs w:val="20"/>
      <w:lang w:eastAsia="zh-CN"/>
    </w:rPr>
  </w:style>
  <w:style w:type="paragraph" w:styleId="a4">
    <w:name w:val="List Paragraph"/>
    <w:basedOn w:val="a"/>
    <w:qFormat/>
    <w:rsid w:val="00FD1941"/>
    <w:pPr>
      <w:suppressAutoHyphens/>
      <w:spacing w:after="200" w:line="276" w:lineRule="auto"/>
      <w:ind w:left="720"/>
      <w:contextualSpacing/>
    </w:pPr>
    <w:rPr>
      <w:rFonts w:ascii="Calibri" w:eastAsia="Times New Roman" w:hAnsi="Calibri" w:cs="Calibri"/>
      <w:lang w:eastAsia="zh-CN"/>
    </w:rPr>
  </w:style>
  <w:style w:type="paragraph" w:styleId="a5">
    <w:name w:val="No Spacing"/>
    <w:uiPriority w:val="1"/>
    <w:qFormat/>
    <w:rsid w:val="00FD1941"/>
    <w:pPr>
      <w:suppressAutoHyphens/>
      <w:spacing w:after="0" w:line="240" w:lineRule="auto"/>
    </w:pPr>
    <w:rPr>
      <w:rFonts w:ascii="Calibri" w:eastAsia="Times New Roman" w:hAnsi="Calibri" w:cs="Calibri"/>
      <w:lang w:eastAsia="zh-CN"/>
    </w:rPr>
  </w:style>
  <w:style w:type="paragraph" w:styleId="a6">
    <w:name w:val="Body Text"/>
    <w:basedOn w:val="a"/>
    <w:link w:val="a7"/>
    <w:uiPriority w:val="99"/>
    <w:unhideWhenUsed/>
    <w:rsid w:val="00FD1941"/>
    <w:pPr>
      <w:suppressAutoHyphens/>
      <w:spacing w:after="120" w:line="276" w:lineRule="auto"/>
    </w:pPr>
    <w:rPr>
      <w:rFonts w:ascii="Calibri" w:eastAsia="Times New Roman" w:hAnsi="Calibri" w:cs="Calibri"/>
      <w:lang w:eastAsia="zh-CN"/>
    </w:rPr>
  </w:style>
  <w:style w:type="character" w:customStyle="1" w:styleId="a7">
    <w:name w:val="Основной текст Знак"/>
    <w:basedOn w:val="a0"/>
    <w:link w:val="a6"/>
    <w:uiPriority w:val="99"/>
    <w:rsid w:val="00FD1941"/>
    <w:rPr>
      <w:rFonts w:ascii="Calibri" w:eastAsia="Times New Roman" w:hAnsi="Calibri" w:cs="Calibri"/>
      <w:lang w:eastAsia="zh-CN"/>
    </w:rPr>
  </w:style>
  <w:style w:type="table" w:styleId="a8">
    <w:name w:val="Table Grid"/>
    <w:basedOn w:val="a1"/>
    <w:uiPriority w:val="39"/>
    <w:rsid w:val="00FD19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Титул_лево"/>
    <w:basedOn w:val="21"/>
    <w:qFormat/>
    <w:rsid w:val="004D51AC"/>
    <w:pPr>
      <w:ind w:firstLine="567"/>
      <w:contextualSpacing/>
      <w:jc w:val="both"/>
    </w:pPr>
    <w:rPr>
      <w:rFonts w:ascii="Times New Roman" w:eastAsia="MS Mincho" w:hAnsi="Times New Roman" w:cs="Times New Roman"/>
      <w:sz w:val="26"/>
    </w:rPr>
  </w:style>
  <w:style w:type="paragraph" w:styleId="21">
    <w:name w:val="Body Text 2"/>
    <w:basedOn w:val="a"/>
    <w:link w:val="22"/>
    <w:uiPriority w:val="99"/>
    <w:semiHidden/>
    <w:unhideWhenUsed/>
    <w:rsid w:val="004D51AC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4D51AC"/>
  </w:style>
  <w:style w:type="paragraph" w:styleId="aa">
    <w:name w:val="TOC Heading"/>
    <w:basedOn w:val="1"/>
    <w:next w:val="a"/>
    <w:uiPriority w:val="39"/>
    <w:unhideWhenUsed/>
    <w:qFormat/>
    <w:rsid w:val="002774B5"/>
    <w:pPr>
      <w:spacing w:after="0" w:line="259" w:lineRule="auto"/>
      <w:ind w:firstLine="0"/>
      <w:outlineLvl w:val="9"/>
    </w:pPr>
    <w:rPr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774B5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2774B5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2774B5"/>
    <w:rPr>
      <w:color w:val="0563C1" w:themeColor="hyperlink"/>
      <w:u w:val="single"/>
    </w:rPr>
  </w:style>
  <w:style w:type="paragraph" w:styleId="ac">
    <w:name w:val="Balloon Text"/>
    <w:basedOn w:val="a"/>
    <w:link w:val="ad"/>
    <w:uiPriority w:val="99"/>
    <w:semiHidden/>
    <w:unhideWhenUsed/>
    <w:rsid w:val="00DA178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DA1785"/>
    <w:rPr>
      <w:rFonts w:ascii="Segoe UI" w:hAnsi="Segoe UI" w:cs="Segoe UI"/>
      <w:sz w:val="18"/>
      <w:szCs w:val="18"/>
    </w:rPr>
  </w:style>
  <w:style w:type="paragraph" w:styleId="ae">
    <w:name w:val="Normal (Web)"/>
    <w:basedOn w:val="a"/>
    <w:uiPriority w:val="99"/>
    <w:semiHidden/>
    <w:unhideWhenUsed/>
    <w:rsid w:val="00DA17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Subtitle"/>
    <w:basedOn w:val="a"/>
    <w:next w:val="a"/>
    <w:link w:val="af0"/>
    <w:uiPriority w:val="11"/>
    <w:qFormat/>
    <w:rsid w:val="00DA1785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0">
    <w:name w:val="Подзаголовок Знак"/>
    <w:basedOn w:val="a0"/>
    <w:link w:val="af"/>
    <w:uiPriority w:val="11"/>
    <w:rsid w:val="00DA1785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4840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91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482F6A-85F8-4089-B9CE-75F37FA56B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16</Pages>
  <Words>1994</Words>
  <Characters>11367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33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Анон</dc:creator>
  <cp:keywords/>
  <dc:description/>
  <cp:lastModifiedBy>Максим Анон</cp:lastModifiedBy>
  <cp:revision>6</cp:revision>
  <dcterms:created xsi:type="dcterms:W3CDTF">2019-05-06T12:19:00Z</dcterms:created>
  <dcterms:modified xsi:type="dcterms:W3CDTF">2019-05-12T17:54:00Z</dcterms:modified>
</cp:coreProperties>
</file>